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067201"/>
      <w:proofErr w:type="spellStart"/>
      <w:r>
        <w:rPr>
          <w:rFonts w:hint="eastAsia"/>
        </w:rPr>
        <w:t>Smart</w:t>
      </w:r>
      <w:r>
        <w:t>insight</w:t>
      </w:r>
      <w:proofErr w:type="spellEnd"/>
      <w:r>
        <w:rPr>
          <w:rFonts w:hint="eastAsia"/>
        </w:rPr>
        <w:t>项目服务器</w:t>
      </w:r>
      <w:proofErr w:type="gramStart"/>
      <w:r>
        <w:rPr>
          <w:rFonts w:hint="eastAsia"/>
        </w:rPr>
        <w:t>端设计</w:t>
      </w:r>
      <w:proofErr w:type="gramEnd"/>
      <w:r>
        <w:rPr>
          <w:rFonts w:hint="eastAsia"/>
        </w:rPr>
        <w:t>文档</w:t>
      </w:r>
      <w:bookmarkEnd w:id="0"/>
    </w:p>
    <w:p w:rsidR="00721A88" w:rsidRDefault="00721A88" w:rsidP="00721A88">
      <w:pPr>
        <w:ind w:firstLine="480"/>
        <w:jc w:val="center"/>
      </w:pPr>
      <w:proofErr w:type="gramStart"/>
      <w:r>
        <w:rPr>
          <w:rFonts w:hint="eastAsia"/>
        </w:rPr>
        <w:t>武汉翼海云</w:t>
      </w:r>
      <w:proofErr w:type="gramEnd"/>
      <w:r>
        <w:rPr>
          <w:rFonts w:hint="eastAsia"/>
        </w:rPr>
        <w:t>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rFonts w:asciiTheme="minorHAnsi" w:eastAsia="微软雅黑 Light" w:hAnsiTheme="minorHAnsi" w:cstheme="minorBidi"/>
          <w:b/>
          <w:bCs/>
          <w:color w:val="auto"/>
          <w:kern w:val="2"/>
          <w:sz w:val="24"/>
          <w:szCs w:val="22"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155D23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067201" w:history="1">
            <w:r w:rsidR="00155D23" w:rsidRPr="00AC09F9">
              <w:rPr>
                <w:rStyle w:val="a5"/>
                <w:noProof/>
              </w:rPr>
              <w:t>Smartinsight</w:t>
            </w:r>
            <w:r w:rsidR="00155D23" w:rsidRPr="00AC09F9">
              <w:rPr>
                <w:rStyle w:val="a5"/>
                <w:rFonts w:hint="eastAsia"/>
                <w:noProof/>
              </w:rPr>
              <w:t>项目服务器端设计文档</w:t>
            </w:r>
            <w:r w:rsidR="00155D23">
              <w:rPr>
                <w:noProof/>
                <w:webHidden/>
              </w:rPr>
              <w:tab/>
            </w:r>
            <w:r w:rsidR="00155D23">
              <w:rPr>
                <w:noProof/>
                <w:webHidden/>
              </w:rPr>
              <w:fldChar w:fldCharType="begin"/>
            </w:r>
            <w:r w:rsidR="00155D23">
              <w:rPr>
                <w:noProof/>
                <w:webHidden/>
              </w:rPr>
              <w:instrText xml:space="preserve"> PAGEREF _Toc445067201 \h </w:instrText>
            </w:r>
            <w:r w:rsidR="00155D23">
              <w:rPr>
                <w:noProof/>
                <w:webHidden/>
              </w:rPr>
            </w:r>
            <w:r w:rsidR="00155D23">
              <w:rPr>
                <w:noProof/>
                <w:webHidden/>
              </w:rPr>
              <w:fldChar w:fldCharType="separate"/>
            </w:r>
            <w:r w:rsidR="00155D23">
              <w:rPr>
                <w:noProof/>
                <w:webHidden/>
              </w:rPr>
              <w:t>1</w:t>
            </w:r>
            <w:r w:rsidR="00155D23"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067202" w:history="1">
            <w:r w:rsidRPr="00AC09F9">
              <w:rPr>
                <w:rStyle w:val="a5"/>
                <w:noProof/>
              </w:rPr>
              <w:t>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修改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067203" w:history="1">
            <w:r w:rsidRPr="00AC09F9">
              <w:rPr>
                <w:rStyle w:val="a5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067204" w:history="1">
            <w:r w:rsidRPr="00AC09F9">
              <w:rPr>
                <w:rStyle w:val="a5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关键概念定义及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067205" w:history="1">
            <w:r w:rsidRPr="00AC09F9">
              <w:rPr>
                <w:rStyle w:val="a5"/>
                <w:noProof/>
              </w:rPr>
              <w:t>3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题目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067206" w:history="1">
            <w:r w:rsidRPr="00AC09F9">
              <w:rPr>
                <w:rStyle w:val="a5"/>
                <w:noProof/>
              </w:rPr>
              <w:t>3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选项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067207" w:history="1">
            <w:r w:rsidRPr="00AC09F9">
              <w:rPr>
                <w:rStyle w:val="a5"/>
                <w:noProof/>
              </w:rPr>
              <w:t>3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067208" w:history="1">
            <w:r w:rsidRPr="00AC09F9">
              <w:rPr>
                <w:rStyle w:val="a5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系统架构设计及关键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067209" w:history="1">
            <w:r w:rsidRPr="00AC09F9">
              <w:rPr>
                <w:rStyle w:val="a5"/>
                <w:noProof/>
              </w:rPr>
              <w:t>4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067210" w:history="1">
            <w:r w:rsidRPr="00AC09F9">
              <w:rPr>
                <w:rStyle w:val="a5"/>
                <w:noProof/>
              </w:rPr>
              <w:t>4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安全性及角色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067211" w:history="1">
            <w:r w:rsidRPr="00AC09F9">
              <w:rPr>
                <w:rStyle w:val="a5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5D23" w:rsidRDefault="00155D23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067212" w:history="1">
            <w:r w:rsidRPr="00AC09F9">
              <w:rPr>
                <w:rStyle w:val="a5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AC09F9">
              <w:rPr>
                <w:rStyle w:val="a5"/>
                <w:rFonts w:hint="eastAsia"/>
                <w:noProof/>
              </w:rPr>
              <w:t>系统架构设计及关键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067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21A88" w:rsidRPr="0078407A" w:rsidRDefault="00721A88" w:rsidP="0078407A">
      <w:pPr>
        <w:widowControl/>
        <w:ind w:firstLine="480"/>
        <w:rPr>
          <w:rFonts w:hint="eastAsia"/>
        </w:rPr>
      </w:pPr>
      <w:r>
        <w:br w:type="page"/>
      </w:r>
    </w:p>
    <w:p w:rsidR="00721A88" w:rsidRDefault="00721A88" w:rsidP="0078407A">
      <w:pPr>
        <w:pStyle w:val="2"/>
        <w:numPr>
          <w:ilvl w:val="0"/>
          <w:numId w:val="5"/>
        </w:numPr>
        <w:ind w:firstLine="0"/>
      </w:pPr>
      <w:bookmarkStart w:id="1" w:name="_Toc445067202"/>
      <w:r>
        <w:rPr>
          <w:rFonts w:hint="eastAsia"/>
        </w:rPr>
        <w:lastRenderedPageBreak/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21A88" w:rsidTr="00721A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Default="00721A88" w:rsidP="00721A88">
            <w:pPr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版本号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修订者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21A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 w:hint="eastAsia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721A88">
              <w:rPr>
                <w:rFonts w:ascii="微软雅黑 Light" w:hAnsi="微软雅黑 Light" w:hint="eastAsia"/>
              </w:rPr>
              <w:t>2016-03-06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</w:tbl>
    <w:p w:rsidR="00721A88" w:rsidRDefault="00721A88" w:rsidP="0078407A">
      <w:pPr>
        <w:pStyle w:val="2"/>
        <w:numPr>
          <w:ilvl w:val="0"/>
          <w:numId w:val="5"/>
        </w:numPr>
        <w:ind w:firstLine="0"/>
      </w:pPr>
      <w:bookmarkStart w:id="2" w:name="_Toc445067203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proofErr w:type="spellStart"/>
      <w:r>
        <w:rPr>
          <w:rFonts w:hint="eastAsia"/>
        </w:rPr>
        <w:t>Smartinsight</w:t>
      </w:r>
      <w:proofErr w:type="spellEnd"/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</w:t>
      </w:r>
      <w:proofErr w:type="gramStart"/>
      <w:r w:rsidR="009F201D">
        <w:rPr>
          <w:rFonts w:hint="eastAsia"/>
        </w:rPr>
        <w:t>端访问</w:t>
      </w:r>
      <w:proofErr w:type="gramEnd"/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78407A">
      <w:pPr>
        <w:pStyle w:val="2"/>
        <w:numPr>
          <w:ilvl w:val="0"/>
          <w:numId w:val="5"/>
        </w:numPr>
        <w:ind w:firstLine="0"/>
      </w:pPr>
      <w:bookmarkStart w:id="3" w:name="_Toc445067204"/>
      <w:r>
        <w:rPr>
          <w:rFonts w:hint="eastAsia"/>
        </w:rPr>
        <w:t>关键概念定义及数据字典</w:t>
      </w:r>
      <w:bookmarkEnd w:id="3"/>
    </w:p>
    <w:p w:rsidR="00CD18C1" w:rsidRDefault="00CD18C1" w:rsidP="0078407A">
      <w:pPr>
        <w:pStyle w:val="3"/>
        <w:numPr>
          <w:ilvl w:val="1"/>
          <w:numId w:val="5"/>
        </w:numPr>
        <w:ind w:firstLine="0"/>
      </w:pPr>
      <w:bookmarkStart w:id="4" w:name="_Toc445067205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</w:t>
      </w:r>
      <w:r>
        <w:rPr>
          <w:rFonts w:hint="eastAsia"/>
        </w:rPr>
        <w:lastRenderedPageBreak/>
        <w:t>是：用户对</w:t>
      </w:r>
      <w:r w:rsidR="00AA365F">
        <w:rPr>
          <w:rFonts w:hint="eastAsia"/>
        </w:rPr>
        <w:t>题目选项依次进行点击，点击的顺序表示排序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  <w:rPr>
          <w:rFonts w:hint="eastAsia"/>
        </w:rPr>
      </w:pPr>
      <w:r>
        <w:rPr>
          <w:rFonts w:hint="eastAsia"/>
        </w:rPr>
        <w:t>此外，在需求文档中还提出了一种所谓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78407A">
      <w:pPr>
        <w:pStyle w:val="3"/>
        <w:numPr>
          <w:ilvl w:val="1"/>
          <w:numId w:val="5"/>
        </w:numPr>
        <w:ind w:firstLine="0"/>
      </w:pPr>
      <w:bookmarkStart w:id="5" w:name="_Toc445067206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  <w:rPr>
          <w:rFonts w:hint="eastAsia"/>
        </w:rPr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lastRenderedPageBreak/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BA0958">
      <w:pPr>
        <w:ind w:firstLine="480"/>
      </w:pPr>
      <w:r>
        <w:rPr>
          <w:rFonts w:hint="eastAsia"/>
        </w:rPr>
        <w:t>由上可见，题目类型和选项类型具有很多组合的可能性。</w:t>
      </w:r>
    </w:p>
    <w:p w:rsidR="005E00A8" w:rsidRDefault="005E00A8" w:rsidP="0078407A">
      <w:bookmarkStart w:id="6" w:name="_Toc445067207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proofErr w:type="spellStart"/>
            <w:r w:rsidRPr="00224465">
              <w:rPr>
                <w:rFonts w:ascii="微软雅黑 Light" w:hAnsi="微软雅黑 Light" w:hint="eastAsia"/>
              </w:rPr>
              <w:t>sadmin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3612D9" w:rsidRPr="00224465" w:rsidRDefault="003612D9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proofErr w:type="spellStart"/>
            <w:r w:rsidRPr="008B7786">
              <w:rPr>
                <w:rFonts w:ascii="微软雅黑 Light" w:hAnsi="微软雅黑 Light"/>
                <w:sz w:val="21"/>
              </w:rPr>
              <w:t>single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multi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text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image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video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audio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descriptionsel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surveyedi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surveypropose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surveyreject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surveynormal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 w:hint="eastAsia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  <w:sz w:val="21"/>
              </w:rPr>
            </w:pPr>
            <w:proofErr w:type="spellStart"/>
            <w:r w:rsidRPr="00224465">
              <w:rPr>
                <w:rFonts w:ascii="微软雅黑 Light" w:hAnsi="微软雅黑 Light"/>
                <w:sz w:val="21"/>
              </w:rPr>
              <w:t>surveydisable</w:t>
            </w:r>
            <w:proofErr w:type="spellEnd"/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</w:tbl>
    <w:p w:rsidR="00230225" w:rsidRPr="005E00A8" w:rsidRDefault="00230225" w:rsidP="00BA0958">
      <w:pPr>
        <w:ind w:firstLine="480"/>
        <w:rPr>
          <w:rFonts w:hint="eastAsia"/>
        </w:rPr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067208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  <w:rPr>
          <w:rFonts w:hint="eastAsia"/>
        </w:rPr>
      </w:pPr>
      <w:bookmarkStart w:id="8" w:name="_Toc445067209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6" o:title=""/>
          </v:shape>
          <o:OLEObject Type="Embed" ProgID="Visio.Drawing.11" ShapeID="_x0000_i1025" DrawAspect="Content" ObjectID="_1518853367" r:id="rId7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 w:hint="eastAsia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B01FE9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几个关键组件构成。其中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lastRenderedPageBreak/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</w:t>
      </w:r>
      <w:r>
        <w:rPr>
          <w:rFonts w:hint="eastAsia"/>
        </w:rPr>
        <w:t>no-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8" o:title=""/>
          </v:shape>
          <o:OLEObject Type="Embed" ProgID="Visio.Drawing.11" ShapeID="_x0000_i1026" DrawAspect="Content" ObjectID="_1518853368" r:id="rId9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067210"/>
      <w:r>
        <w:rPr>
          <w:rFonts w:hint="eastAsia"/>
        </w:rPr>
        <w:lastRenderedPageBreak/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调用接口都定义了其权限，即：该接口的调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067211"/>
      <w:r>
        <w:rPr>
          <w:rFonts w:hint="eastAsia"/>
        </w:rPr>
        <w:t>数据库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</w:t>
      </w:r>
      <w:r w:rsidR="006A39E4">
        <w:rPr>
          <w:rFonts w:hint="eastAsia"/>
        </w:rPr>
        <w:lastRenderedPageBreak/>
        <w:t>于</w:t>
      </w:r>
      <w:proofErr w:type="spellStart"/>
      <w:r w:rsidR="006A39E4">
        <w:rPr>
          <w:rFonts w:hint="eastAsia"/>
        </w:rPr>
        <w:t>Mongodb</w:t>
      </w:r>
      <w:proofErr w:type="spellEnd"/>
      <w:r w:rsidR="006A39E4">
        <w:rPr>
          <w:rFonts w:hint="eastAsia"/>
        </w:rPr>
        <w:t>的数据表都以</w:t>
      </w:r>
      <w:proofErr w:type="spellStart"/>
      <w:r w:rsidR="006A39E4">
        <w:rPr>
          <w:rFonts w:hint="eastAsia"/>
        </w:rPr>
        <w:t>Docment</w:t>
      </w:r>
      <w:proofErr w:type="spellEnd"/>
      <w:r w:rsidR="006A39E4">
        <w:rPr>
          <w:rFonts w:hint="eastAsia"/>
        </w:rPr>
        <w:t>方式存储，因此数据库表都以类似</w:t>
      </w:r>
      <w:proofErr w:type="spellStart"/>
      <w:r w:rsidR="006A39E4">
        <w:rPr>
          <w:rFonts w:hint="eastAsia"/>
        </w:rPr>
        <w:t>Json</w:t>
      </w:r>
      <w:proofErr w:type="spellEnd"/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惯用法，字段名称都是</w:t>
      </w:r>
      <w:proofErr w:type="gramStart"/>
      <w:r>
        <w:t>”</w:t>
      </w:r>
      <w:proofErr w:type="gramEnd"/>
      <w:r>
        <w:t>_id</w:t>
      </w:r>
      <w:proofErr w:type="gramStart"/>
      <w:r>
        <w:t>”</w:t>
      </w:r>
      <w:proofErr w:type="gramEnd"/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  <w:rPr>
          <w:rFonts w:hint="eastAsia"/>
        </w:rPr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myorg</w:t>
            </w:r>
            <w:proofErr w:type="spellEnd"/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ctime</w:t>
            </w:r>
            <w:proofErr w:type="spellEnd"/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ISODate</w:t>
            </w:r>
            <w:proofErr w:type="spellEnd"/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hint="eastAsia"/>
                <w:sz w:val="22"/>
              </w:rPr>
            </w:pPr>
          </w:p>
        </w:tc>
      </w:tr>
    </w:tbl>
    <w:p w:rsidR="006A39E4" w:rsidRPr="006A39E4" w:rsidRDefault="006A39E4" w:rsidP="006A39E4">
      <w:pPr>
        <w:rPr>
          <w:rFonts w:hint="eastAsia"/>
        </w:rPr>
      </w:pPr>
    </w:p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neworgadmin</w:t>
            </w:r>
            <w:proofErr w:type="spellEnd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passhash</w:t>
            </w:r>
            <w:proofErr w:type="spellEnd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orgid</w:t>
            </w:r>
            <w:proofErr w:type="spellEnd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ctime</w:t>
            </w:r>
            <w:proofErr w:type="spellEnd"/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ISODate</w:t>
            </w:r>
            <w:proofErr w:type="spellEnd"/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>
      <w:pPr>
        <w:rPr>
          <w:rFonts w:hint="eastAsia"/>
        </w:rPr>
      </w:pPr>
    </w:p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r>
        <w:rPr>
          <w:rFonts w:hint="eastAsia"/>
        </w:rPr>
        <w:lastRenderedPageBreak/>
        <w:t>staffs</w:t>
      </w:r>
      <w:r>
        <w:rPr>
          <w:rFonts w:hint="eastAsia"/>
        </w:rPr>
        <w:t>（工作人员）表</w:t>
      </w:r>
    </w:p>
    <w:p w:rsidR="00EF6377" w:rsidRPr="00EF6377" w:rsidRDefault="00EF6377" w:rsidP="00EF6377">
      <w:pPr>
        <w:rPr>
          <w:rFonts w:hint="eastAsia"/>
        </w:rPr>
      </w:pPr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passhash</w:t>
            </w:r>
            <w:proofErr w:type="spellEnd"/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orgid</w:t>
            </w:r>
            <w:proofErr w:type="spellEnd"/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ctime</w:t>
            </w:r>
            <w:proofErr w:type="spellEnd"/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ISODate</w:t>
            </w:r>
            <w:proofErr w:type="spellEnd"/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 w:hint="eastAsia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mysurvey</w:t>
            </w:r>
            <w:proofErr w:type="spellEnd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orgid</w:t>
            </w:r>
            <w:proofErr w:type="spellEnd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editorid</w:t>
            </w:r>
            <w:proofErr w:type="spellEnd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urveyedit</w:t>
            </w:r>
            <w:proofErr w:type="spellEnd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ctime</w:t>
            </w:r>
            <w:proofErr w:type="spellEnd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ISODate</w:t>
            </w:r>
            <w:proofErr w:type="spellEnd"/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questionlist</w:t>
            </w:r>
            <w:proofErr w:type="spellEnd"/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proofErr w:type="spellStart"/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proofErr w:type="spellStart"/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rFonts w:hint="eastAsia"/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r>
        <w:rPr>
          <w:rFonts w:hint="eastAsia"/>
        </w:rPr>
        <w:t>questions</w:t>
      </w:r>
      <w:r>
        <w:rPr>
          <w:rFonts w:hint="eastAsia"/>
        </w:rPr>
        <w:t>（</w:t>
      </w:r>
      <w:r>
        <w:rPr>
          <w:rFonts w:hint="eastAsia"/>
        </w:rPr>
        <w:t>问题</w:t>
      </w:r>
      <w:r>
        <w:rPr>
          <w:rFonts w:hint="eastAsia"/>
        </w:rPr>
        <w:t>）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ObjectId</w:t>
            </w:r>
            <w:proofErr w:type="spellEnd"/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urveyid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electlis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textselec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mageselec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audioselec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ample.amr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descriptionselec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ingleselec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ctime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ISODate</w:t>
            </w:r>
            <w:proofErr w:type="spellEnd"/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proofErr w:type="spellStart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fhasprecedent</w:t>
            </w:r>
            <w:proofErr w:type="spellEnd"/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rFonts w:hint="eastAsia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lastRenderedPageBreak/>
        <w:t>这里需要对</w:t>
      </w:r>
      <w:r w:rsidRPr="00B376D8">
        <w:t>"</w:t>
      </w:r>
      <w:proofErr w:type="spellStart"/>
      <w:r w:rsidRPr="00B376D8">
        <w:t>ifhasprecedent</w:t>
      </w:r>
      <w:proofErr w:type="spellEnd"/>
      <w:r w:rsidRPr="00B376D8">
        <w:t>"</w:t>
      </w:r>
      <w:r w:rsidRPr="00B376D8">
        <w:t>，</w:t>
      </w:r>
      <w:r w:rsidRPr="00B376D8">
        <w:t>"</w:t>
      </w:r>
      <w:proofErr w:type="spellStart"/>
      <w:r w:rsidRPr="00B376D8">
        <w:t>precedentid</w:t>
      </w:r>
      <w:proofErr w:type="spellEnd"/>
      <w:r w:rsidRPr="00B376D8">
        <w:t>"</w:t>
      </w:r>
      <w:r w:rsidRPr="00B376D8">
        <w:rPr>
          <w:rFonts w:hint="eastAsia"/>
        </w:rPr>
        <w:t>和</w:t>
      </w:r>
      <w:r w:rsidRPr="00B376D8">
        <w:t>"</w:t>
      </w:r>
      <w:proofErr w:type="spellStart"/>
      <w:r w:rsidRPr="00B376D8">
        <w:t>precedentselectindex</w:t>
      </w:r>
      <w:proofErr w:type="spellEnd"/>
      <w:r w:rsidRPr="00B376D8">
        <w:t>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</w:t>
      </w:r>
      <w:proofErr w:type="spellStart"/>
      <w:r w:rsidRPr="00B376D8">
        <w:t>ifhasprecedent</w:t>
      </w:r>
      <w:proofErr w:type="spellEnd"/>
      <w:r w:rsidRPr="00B376D8">
        <w:t>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</w:t>
      </w:r>
      <w:proofErr w:type="spellStart"/>
      <w:r w:rsidRPr="00B376D8">
        <w:t>precedentid</w:t>
      </w:r>
      <w:proofErr w:type="spellEnd"/>
      <w:r w:rsidRPr="00B376D8">
        <w:t>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</w:t>
      </w:r>
      <w:proofErr w:type="spellStart"/>
      <w:r w:rsidRPr="00B376D8">
        <w:t>precedentselectindex</w:t>
      </w:r>
      <w:proofErr w:type="spellEnd"/>
      <w:r w:rsidRPr="00B376D8">
        <w:t>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r>
        <w:rPr>
          <w:rFonts w:hint="eastAsia"/>
        </w:rPr>
        <w:lastRenderedPageBreak/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</w:t>
      </w:r>
      <w:r>
        <w:rPr>
          <w:rFonts w:hint="eastAsia"/>
        </w:rPr>
        <w:t>回答</w:t>
      </w:r>
      <w:r>
        <w:rPr>
          <w:rFonts w:hint="eastAsia"/>
        </w:rPr>
        <w:t>）表</w:t>
      </w:r>
    </w:p>
    <w:p w:rsidR="00413AD2" w:rsidRPr="00B376D8" w:rsidRDefault="00413AD2" w:rsidP="000D4E8C">
      <w:pPr>
        <w:rPr>
          <w:rFonts w:hint="eastAsia"/>
        </w:rPr>
      </w:pPr>
      <w:bookmarkStart w:id="11" w:name="_GoBack"/>
      <w:bookmarkEnd w:id="11"/>
    </w:p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proofErr w:type="spellStart"/>
      <w:r>
        <w:rPr>
          <w:rFonts w:hint="eastAsia"/>
        </w:rPr>
        <w:t>Webservice</w:t>
      </w:r>
      <w:proofErr w:type="spellEnd"/>
      <w:r>
        <w:rPr>
          <w:rFonts w:hint="eastAsia"/>
        </w:rPr>
        <w:t>调用接口定义</w:t>
      </w:r>
    </w:p>
    <w:p w:rsidR="006A39E4" w:rsidRPr="006A39E4" w:rsidRDefault="006A39E4" w:rsidP="006A39E4">
      <w:pPr>
        <w:rPr>
          <w:rFonts w:hint="eastAsia"/>
        </w:rPr>
      </w:pPr>
    </w:p>
    <w:p w:rsidR="00155D23" w:rsidRPr="00155D23" w:rsidRDefault="00155D23" w:rsidP="00155D23">
      <w:pPr>
        <w:rPr>
          <w:rFonts w:hint="eastAsia"/>
        </w:rPr>
      </w:pPr>
    </w:p>
    <w:sectPr w:rsidR="00155D23" w:rsidRPr="00155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"/>
  </w:num>
  <w:num w:numId="3">
    <w:abstractNumId w:val="10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D4E8C"/>
    <w:rsid w:val="00141A52"/>
    <w:rsid w:val="00155D23"/>
    <w:rsid w:val="00224465"/>
    <w:rsid w:val="00230225"/>
    <w:rsid w:val="00307BFB"/>
    <w:rsid w:val="003125CA"/>
    <w:rsid w:val="003137F5"/>
    <w:rsid w:val="003612D9"/>
    <w:rsid w:val="003D04D9"/>
    <w:rsid w:val="00413AD2"/>
    <w:rsid w:val="00467991"/>
    <w:rsid w:val="00582719"/>
    <w:rsid w:val="005E00A8"/>
    <w:rsid w:val="006A39E4"/>
    <w:rsid w:val="006F0B44"/>
    <w:rsid w:val="00721A88"/>
    <w:rsid w:val="0078407A"/>
    <w:rsid w:val="007B7EF8"/>
    <w:rsid w:val="008B7786"/>
    <w:rsid w:val="008D1231"/>
    <w:rsid w:val="009F201D"/>
    <w:rsid w:val="00AA365F"/>
    <w:rsid w:val="00B01FE9"/>
    <w:rsid w:val="00B376D8"/>
    <w:rsid w:val="00B45062"/>
    <w:rsid w:val="00BA0958"/>
    <w:rsid w:val="00C27136"/>
    <w:rsid w:val="00C34AC8"/>
    <w:rsid w:val="00CA602B"/>
    <w:rsid w:val="00CD18C1"/>
    <w:rsid w:val="00CD5A92"/>
    <w:rsid w:val="00D455BD"/>
    <w:rsid w:val="00D95DBB"/>
    <w:rsid w:val="00EC09F0"/>
    <w:rsid w:val="00EF19BA"/>
    <w:rsid w:val="00EF6377"/>
    <w:rsid w:val="00F35F1E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EEEB51-EF41-4267-B5AA-EADD85A880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932</Words>
  <Characters>5318</Characters>
  <Application>Microsoft Office Word</Application>
  <DocSecurity>0</DocSecurity>
  <Lines>44</Lines>
  <Paragraphs>12</Paragraphs>
  <ScaleCrop>false</ScaleCrop>
  <Company/>
  <LinksUpToDate>false</LinksUpToDate>
  <CharactersWithSpaces>6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2</cp:revision>
  <dcterms:created xsi:type="dcterms:W3CDTF">2016-03-07T02:56:00Z</dcterms:created>
  <dcterms:modified xsi:type="dcterms:W3CDTF">2016-03-07T02:56:00Z</dcterms:modified>
</cp:coreProperties>
</file>